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尽阐述生鲜超市管理系统接口设计的情况和前后端人员操作所使用的技巧和数据库的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了系统各功能模块的需求，并进行了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使用黑盒测试的形式，编写了系统中所有的测试用例，详细测试和改进系统中的各个功能模块，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的轻量级Java开发框架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它基于Rod Johnson在他的《J2EE开发》一书中描述的思想和原型。创建它是为了解决企业应用程序开发的复杂性。Spring使用基本的JavaBean来做以前只有EJB才能做的事情。然而，Spring的使用并不局限于服务器端开发。在简单性、可测试性和松散耦合方面，任何Java应用程序都可以从Spring中受益。在简单性、可测试性和松散耦合方面，任何Java应用程序都可以从Spring中受益。简而言之，Spring是一个轻量级的控件反转和面向方面的容器。</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是Spring框架的后续产品，已经集成到Spring Web Flow中。Spring MVC分离了控制器、模型对象、调度程序和处理程序对象的角色，这使得</w:t>
      </w:r>
      <w:bookmarkStart w:id="149" w:name="_GoBack"/>
      <w:bookmarkEnd w:id="149"/>
      <w:r>
        <w:rPr>
          <w:rFonts w:hint="eastAsia" w:asciiTheme="minorEastAsia" w:hAnsiTheme="minorEastAsia" w:eastAsiaTheme="minorEastAsia" w:cstheme="minorEastAsia"/>
          <w:sz w:val="24"/>
          <w:szCs w:val="24"/>
          <w:lang w:val="en-US" w:eastAsia="zh-CN"/>
        </w:rPr>
        <w:t>它们更容易定制。</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最初是apache的开源项目IBATIS。这个项目被apache软件基金会移植到谷歌代码中，并更名为MyBatis。MyBatis是一个基于java的持久性层框架。IBATIS提供了一个持久层框架，它消除了几乎所有手动设置JDBC代码和参数以及检索结果集的工作。MyBatis使用简单的XML或注释进行配置，使用原始映射将接口和普通Java对象映射到数据库中的记录。</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功能强大且易于使用的Java安全框架，它负责执行用户身份验证、授权、密码加密和会话管理。因此，可以大大提高生鲜超市管理系统的安全性和可靠性。用Shiro易于理解的应用编程接口，可以快速轻松地获得任何应用，从最小的移动应用到最大的网络和企业应用。主要由Subject、SecurityManager和Realms三个核心组件组成。</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而在Shiro中，Subject的概念不仅仅代表一个人，更是一个第三方的过程，一个后台账号或者其他类似的东西。。</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一种典型的立面模式。Shiro通过SM管理内部组件实例，并通过SM提供各种安全管理服务。</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Shiro和应用程序安全数据之间的“桥梁”或“连接器”。也就是说，当对用户执行身份验证(登录)和授权(访问控制)验证时，Shiro将从应用程序配置领域查找用户及其权限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键值型内存数据库。整个数据库加载到内存中进行操作，数据库数据通过异步操作定期刷新到硬盘中存储。由于其纯内存操作，Redis具有出色的性能，每秒可以处理十万次以上的读写操作。这是已知最快的键值数据库。</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优点不仅仅是它的性能，它最大的魅力是它支持保存各种数据结构。此外,单个值的最大极限是1 GB,所以复述,可用于实现许多有用的功能,如使用列表先进先出双向链表,实现一个轻量级的高性能消息队列服务,并使用它的高性能标签系统。此外，Redis还可以为存储的Key-Value设置过期时间。综上所述，使用Redis的优点是高速、丰富的数据类型和事务支持。</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18350"/>
      <w:bookmarkStart w:id="12" w:name="_Toc2087"/>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仅仅是在几台这样的设备和几台计算机上进行销售和库存结算，目前的库存很难正确反映市场的需求，各部门缺乏必要的计划，部门之间的沟通往往不顺畅，管理层很难对超市的库存、库存和销售做出预期的估计。这些在高度竞争的市场中是有害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方面，为了实现物资管理系统的总体目标，该系统还应具有实用、经济、可靠、灵活、易操作、易维护等特点</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应能提高规划和物资采购的准确性，降低库存成本，优化库存结构，提高企业经济效益，规范</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和集成管理信息，为商品管理提供有效、及时、可靠的数据和分析结果。有效提高员工的工作效率。因此，该系统必须具有实用性，能够解决生鲜超市管理系统运行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会越来越离不开这个系统。因此，在建设中，计算机硬件、配套软件和应用软件应具有较高的质量和可靠性，易于保证系统能够长期可靠运行，以保证系统的正常运行。应进行紧急备份，包括关键设备和数据，以确定系统安全性以及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应具有友好的用户界面，使管理人员易于学习，易于使用，易于维护。同时，可以适合当前生鲜超市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495508657"/>
      <w:bookmarkStart w:id="14" w:name="_Toc513541406"/>
      <w:bookmarkStart w:id="15" w:name="_Toc495505853"/>
      <w:bookmarkStart w:id="16" w:name="_Toc5194"/>
      <w:bookmarkStart w:id="17" w:name="_Toc17407"/>
      <w:bookmarkStart w:id="18" w:name="_Toc25965"/>
      <w:bookmarkStart w:id="19" w:name="_Toc19586"/>
      <w:bookmarkStart w:id="20" w:name="_Toc30631"/>
      <w:bookmarkStart w:id="21" w:name="_Toc11289"/>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14497"/>
      <w:bookmarkStart w:id="23" w:name="_Toc19793"/>
      <w:bookmarkStart w:id="24" w:name="_Toc10430"/>
      <w:bookmarkStart w:id="25" w:name="_Toc2502"/>
      <w:bookmarkStart w:id="26" w:name="_Toc8921"/>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输入商品编号或商品名称，可自动计算交易总额。对于相同的多件商品可以输入一次，然后通过输入的数量和计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商品的库存已经达到预警数量或者即将过期时，系统会自动弹出预警信息。提醒经理及时采取适当措施。为避免商品短缺和商品过期的发生，保证生鲜超市更好的管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30830"/>
      <w:bookmarkStart w:id="28" w:name="_Toc28148"/>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15565"/>
      <w:bookmarkStart w:id="30" w:name="_Toc7224"/>
      <w:bookmarkStart w:id="31" w:name="_Toc12580"/>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描述信息系统逻辑模型的主要工具。它可以用几个符号来充分反映系统中信息的流动、处理和存储。根据以上对业务流程图的描述，从系统的科学性、管理的合理性、实际操作的可行性出发，从上到下对系统进行分解，推导出生鲜超市管理系统的顶层数据流程图、第一层数据流程图。矩形表示数据的源点和终点，椭圆表示对转换数据的处理，右边的空矩形表示数据的存储，箭头指向数据流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3373"/>
      <w:bookmarkStart w:id="33" w:name="_Toc6729"/>
      <w:bookmarkStart w:id="34" w:name="_Toc13878"/>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去向，从而决定了整个系统的外部实体和数据流。在顶层数据流程图中，超市管理系统作为一个处理环节，与管理员、收银员、供应商等实体传递信息，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29228"/>
      <w:bookmarkStart w:id="36" w:name="_Toc581"/>
      <w:bookmarkStart w:id="37" w:name="_Toc5104"/>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4499"/>
      <w:bookmarkStart w:id="39" w:name="_Toc28216"/>
      <w:bookmarkStart w:id="40" w:name="_Toc29764"/>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3867"/>
      <w:bookmarkStart w:id="42" w:name="_Toc28360"/>
      <w:bookmarkStart w:id="43" w:name="_Toc15426"/>
      <w:bookmarkStart w:id="44" w:name="_Toc28386"/>
      <w:bookmarkStart w:id="45" w:name="_Toc25891"/>
      <w:bookmarkStart w:id="46" w:name="_Toc30182"/>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对用户对系统的需求进行了充分的调查和描述，但这些需求只是现实世界的具体需求。因此，这些需求需要抽象到信息世界的信息结构中，以便更好地满足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一部分决定在需求分析和逻辑设计之间增加一个概念模型。在这个阶段，需要从用户的角度来看待数据和流程的需求和约束，生成反映用户观点的概念模型，然后将概念模型转化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8753"/>
      <w:bookmarkStart w:id="48" w:name="_Toc32739"/>
      <w:bookmarkStart w:id="49" w:name="_Toc2576"/>
      <w:bookmarkStart w:id="50" w:name="_Toc20314"/>
      <w:bookmarkStart w:id="51" w:name="_Toc93"/>
      <w:bookmarkStart w:id="52" w:name="_Toc5786"/>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是用来对信息世界进行建模的，是从显示世界到信息世界的第一层抽象。为了将现实世界中的具体事物抽象成新鲜管理系统支持的数据模型，首先将现实世界中的具体事物抽象成信息世界，然后将信息世界转化成机器世界，换句话说，它是将现实世界中的客观现象放入某种信息结构中，这种信息结构不依赖于特定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25445"/>
      <w:bookmarkStart w:id="57" w:name="_Toc13874"/>
      <w:bookmarkStart w:id="58" w:name="_Toc1820"/>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29473"/>
      <w:bookmarkStart w:id="60" w:name="_Toc27489"/>
      <w:bookmarkStart w:id="61" w:name="_Toc3871"/>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16885"/>
      <w:bookmarkStart w:id="63" w:name="_Toc23446"/>
      <w:bookmarkStart w:id="64" w:name="_Toc20469"/>
      <w:bookmarkStart w:id="65" w:name="_Toc330"/>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2834"/>
      <w:bookmarkStart w:id="67" w:name="_Toc25311"/>
      <w:bookmarkStart w:id="68" w:name="_Toc9460"/>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18035"/>
      <w:bookmarkStart w:id="70" w:name="_Toc27498"/>
      <w:bookmarkStart w:id="71" w:name="_Toc19620"/>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29075"/>
      <w:bookmarkStart w:id="73" w:name="_Toc2378"/>
      <w:bookmarkStart w:id="74" w:name="_Toc6065"/>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21148"/>
      <w:bookmarkStart w:id="77" w:name="_Toc4374"/>
      <w:bookmarkStart w:id="78" w:name="_Toc32051"/>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32156"/>
      <w:bookmarkStart w:id="82" w:name="_Toc4522"/>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22980"/>
      <w:bookmarkStart w:id="85" w:name="_Toc21316"/>
      <w:bookmarkStart w:id="86" w:name="_Toc29625"/>
      <w:bookmarkStart w:id="87" w:name="_Toc18429"/>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其内容对于生鲜超市的管理者和用户来说非常重要，所以生鲜超市管理系统应该能够为管理者或消费者提供足够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23955"/>
      <w:bookmarkStart w:id="110" w:name="_Toc494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26303"/>
      <w:bookmarkStart w:id="119" w:name="_Toc3809"/>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677"/>
      <w:bookmarkStart w:id="136" w:name="_Toc454"/>
      <w:bookmarkStart w:id="137" w:name="_Toc29511"/>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16780"/>
      <w:bookmarkStart w:id="144" w:name="_Toc31007"/>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jc w:val="left"/>
        <w:textAlignment w:val="auto"/>
        <w:outlineLvl w:val="9"/>
        <w:rPr>
          <w:rFonts w:hint="eastAsia" w:ascii="宋体" w:hAnsi="宋体" w:eastAsia="宋体" w:cs="宋体"/>
          <w:sz w:val="24"/>
          <w:szCs w:val="24"/>
          <w:lang w:val="en-US" w:eastAsia="zh-CN"/>
        </w:rPr>
      </w:pP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12285"/>
      <w:bookmarkStart w:id="146" w:name="_Toc29860"/>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1A84272"/>
    <w:rsid w:val="038C7360"/>
    <w:rsid w:val="08332F3C"/>
    <w:rsid w:val="0A947851"/>
    <w:rsid w:val="132E30A8"/>
    <w:rsid w:val="140F1233"/>
    <w:rsid w:val="18335778"/>
    <w:rsid w:val="1B707864"/>
    <w:rsid w:val="1BE9233A"/>
    <w:rsid w:val="22A83656"/>
    <w:rsid w:val="25C81945"/>
    <w:rsid w:val="32E74BFD"/>
    <w:rsid w:val="32E94C2A"/>
    <w:rsid w:val="3423190C"/>
    <w:rsid w:val="37907CB6"/>
    <w:rsid w:val="3B9E747C"/>
    <w:rsid w:val="4003434B"/>
    <w:rsid w:val="402F6894"/>
    <w:rsid w:val="42545760"/>
    <w:rsid w:val="42B05910"/>
    <w:rsid w:val="44457ED1"/>
    <w:rsid w:val="4CBB35E3"/>
    <w:rsid w:val="4CC01A43"/>
    <w:rsid w:val="5479657E"/>
    <w:rsid w:val="55C46D3A"/>
    <w:rsid w:val="57F84768"/>
    <w:rsid w:val="5AAC7736"/>
    <w:rsid w:val="5FBF60B3"/>
    <w:rsid w:val="615E4169"/>
    <w:rsid w:val="65063561"/>
    <w:rsid w:val="69850A53"/>
    <w:rsid w:val="6EB92E89"/>
    <w:rsid w:val="6F8A5518"/>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20T01:3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